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3D3E" w:rsidRPr="00582DEB" w:rsidRDefault="0014446B" w:rsidP="0014446B">
      <w:pPr>
        <w:jc w:val="center"/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>為台灣加油打氣專欄(</w:t>
      </w:r>
      <w:r w:rsidR="003F410D" w:rsidRPr="00582DEB">
        <w:rPr>
          <w:rFonts w:ascii="標楷體" w:eastAsia="標楷體" w:hAnsi="標楷體" w:hint="eastAsia"/>
        </w:rPr>
        <w:t>176</w:t>
      </w:r>
      <w:r w:rsidRPr="00582DEB">
        <w:rPr>
          <w:rFonts w:ascii="標楷體" w:eastAsia="標楷體" w:hAnsi="標楷體" w:hint="eastAsia"/>
        </w:rPr>
        <w:t>)飛機引擎用的扣件</w:t>
      </w:r>
    </w:p>
    <w:p w:rsidR="0014446B" w:rsidRPr="00582DEB" w:rsidRDefault="0014446B" w:rsidP="0014446B">
      <w:pPr>
        <w:jc w:val="center"/>
        <w:rPr>
          <w:rFonts w:ascii="標楷體" w:eastAsia="標楷體" w:hAnsi="標楷體"/>
        </w:rPr>
      </w:pPr>
    </w:p>
    <w:p w:rsidR="0014446B" w:rsidRPr="00582DEB" w:rsidRDefault="0014446B" w:rsidP="0014446B">
      <w:pPr>
        <w:jc w:val="center"/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>李家同</w:t>
      </w:r>
    </w:p>
    <w:p w:rsidR="0014446B" w:rsidRPr="00582DEB" w:rsidRDefault="0014446B" w:rsidP="0014446B">
      <w:pPr>
        <w:jc w:val="center"/>
        <w:rPr>
          <w:rFonts w:ascii="標楷體" w:eastAsia="標楷體" w:hAnsi="標楷體"/>
        </w:rPr>
      </w:pPr>
    </w:p>
    <w:p w:rsidR="0014446B" w:rsidRPr="00582DEB" w:rsidRDefault="0014446B" w:rsidP="0014446B">
      <w:pPr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ab/>
        <w:t>能夠製造飛機引擎的公司不多，可以想見的是，這種引擎必須非常穩定，不能出錯。但是，引擎內總有很多的零組件，這些零組件也要互相連結起來，有的時候不能用焊接，而必須要</w:t>
      </w:r>
      <w:proofErr w:type="gramStart"/>
      <w:r w:rsidRPr="00582DEB">
        <w:rPr>
          <w:rFonts w:ascii="標楷體" w:eastAsia="標楷體" w:hAnsi="標楷體" w:hint="eastAsia"/>
        </w:rPr>
        <w:t>用扣件</w:t>
      </w:r>
      <w:proofErr w:type="gramEnd"/>
      <w:r w:rsidRPr="00582DEB">
        <w:rPr>
          <w:rFonts w:ascii="標楷體" w:eastAsia="標楷體" w:hAnsi="標楷體" w:hint="eastAsia"/>
        </w:rPr>
        <w:t>。大家最熟悉的就是螺</w:t>
      </w:r>
      <w:r w:rsidR="006130B0" w:rsidRPr="00582DEB">
        <w:rPr>
          <w:rFonts w:ascii="標楷體" w:eastAsia="標楷體" w:hAnsi="標楷體" w:hint="eastAsia"/>
        </w:rPr>
        <w:t>栓</w:t>
      </w:r>
      <w:r w:rsidRPr="00582DEB">
        <w:rPr>
          <w:rFonts w:ascii="標楷體" w:eastAsia="標楷體" w:hAnsi="標楷體" w:hint="eastAsia"/>
        </w:rPr>
        <w:t>。螺</w:t>
      </w:r>
      <w:r w:rsidR="006130B0" w:rsidRPr="00582DEB">
        <w:rPr>
          <w:rFonts w:ascii="標楷體" w:eastAsia="標楷體" w:hAnsi="標楷體" w:hint="eastAsia"/>
        </w:rPr>
        <w:t>栓</w:t>
      </w:r>
      <w:r w:rsidRPr="00582DEB">
        <w:rPr>
          <w:rFonts w:ascii="標楷體" w:eastAsia="標楷體" w:hAnsi="標楷體" w:hint="eastAsia"/>
        </w:rPr>
        <w:t>誰都會做，可是飛機引擎內部所用的螺</w:t>
      </w:r>
      <w:r w:rsidR="006130B0" w:rsidRPr="00582DEB">
        <w:rPr>
          <w:rFonts w:ascii="標楷體" w:eastAsia="標楷體" w:hAnsi="標楷體" w:hint="eastAsia"/>
        </w:rPr>
        <w:t>栓螺帽</w:t>
      </w:r>
      <w:r w:rsidRPr="00582DEB">
        <w:rPr>
          <w:rFonts w:ascii="標楷體" w:eastAsia="標楷體" w:hAnsi="標楷體" w:hint="eastAsia"/>
        </w:rPr>
        <w:t>不是一般螺絲公司所能提供的，它必須扣得很緊，而且性能也不會因時間而改變。</w:t>
      </w:r>
    </w:p>
    <w:p w:rsidR="0014446B" w:rsidRPr="00582DEB" w:rsidRDefault="0014446B" w:rsidP="0014446B">
      <w:pPr>
        <w:rPr>
          <w:rFonts w:ascii="標楷體" w:eastAsia="標楷體" w:hAnsi="標楷體"/>
        </w:rPr>
      </w:pPr>
    </w:p>
    <w:p w:rsidR="0014446B" w:rsidRPr="00582DEB" w:rsidRDefault="0014446B" w:rsidP="0014446B">
      <w:pPr>
        <w:ind w:firstLine="480"/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>要使得螺</w:t>
      </w:r>
      <w:r w:rsidR="006130B0" w:rsidRPr="00582DEB">
        <w:rPr>
          <w:rFonts w:ascii="標楷體" w:eastAsia="標楷體" w:hAnsi="標楷體" w:hint="eastAsia"/>
        </w:rPr>
        <w:t>栓</w:t>
      </w:r>
      <w:r w:rsidRPr="00582DEB">
        <w:rPr>
          <w:rFonts w:ascii="標楷體" w:eastAsia="標楷體" w:hAnsi="標楷體" w:hint="eastAsia"/>
        </w:rPr>
        <w:t>可以扣得很緊，螺帽不能完全圓的，必須是橢圓的，如圖一所示。</w:t>
      </w:r>
    </w:p>
    <w:p w:rsidR="0014446B" w:rsidRPr="00582DEB" w:rsidRDefault="0014446B" w:rsidP="0014446B">
      <w:pPr>
        <w:ind w:firstLine="480"/>
        <w:rPr>
          <w:rFonts w:ascii="標楷體" w:eastAsia="標楷體" w:hAnsi="標楷體"/>
        </w:rPr>
      </w:pPr>
    </w:p>
    <w:p w:rsidR="0014446B" w:rsidRPr="00582DEB" w:rsidRDefault="0014446B" w:rsidP="0014446B">
      <w:pPr>
        <w:ind w:firstLine="480"/>
        <w:jc w:val="center"/>
      </w:pPr>
      <w:r w:rsidRPr="00582DEB">
        <w:object w:dxaOrig="2323" w:dyaOrig="13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pt;height:64.85pt" o:ole="">
            <v:imagedata r:id="rId7" o:title=""/>
          </v:shape>
          <o:OLEObject Type="Embed" ProgID="Visio.Drawing.11" ShapeID="_x0000_i1025" DrawAspect="Content" ObjectID="_1614145018" r:id="rId8"/>
        </w:object>
      </w:r>
    </w:p>
    <w:p w:rsidR="0014446B" w:rsidRPr="00582DEB" w:rsidRDefault="0014446B" w:rsidP="0014446B">
      <w:pPr>
        <w:ind w:firstLine="480"/>
        <w:jc w:val="center"/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>圖一</w:t>
      </w:r>
      <w:r w:rsidR="006130B0" w:rsidRPr="00582DEB">
        <w:rPr>
          <w:rFonts w:ascii="標楷體" w:eastAsia="標楷體" w:hAnsi="標楷體" w:hint="eastAsia"/>
        </w:rPr>
        <w:t xml:space="preserve"> 螺帽內孔</w:t>
      </w:r>
    </w:p>
    <w:p w:rsidR="0014446B" w:rsidRPr="00582DEB" w:rsidRDefault="0014446B" w:rsidP="0014446B">
      <w:pPr>
        <w:ind w:firstLine="480"/>
        <w:jc w:val="center"/>
        <w:rPr>
          <w:rFonts w:ascii="標楷體" w:eastAsia="標楷體" w:hAnsi="標楷體"/>
        </w:rPr>
      </w:pPr>
    </w:p>
    <w:p w:rsidR="0014446B" w:rsidRPr="00582DEB" w:rsidRDefault="00830EDF" w:rsidP="0014446B">
      <w:pPr>
        <w:ind w:firstLine="480"/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>當將</w:t>
      </w:r>
      <w:proofErr w:type="gramStart"/>
      <w:r w:rsidRPr="00582DEB">
        <w:rPr>
          <w:rFonts w:ascii="標楷體" w:eastAsia="標楷體" w:hAnsi="標楷體" w:hint="eastAsia"/>
        </w:rPr>
        <w:t>螺栓擰緊</w:t>
      </w:r>
      <w:proofErr w:type="gramEnd"/>
      <w:r w:rsidRPr="00582DEB">
        <w:rPr>
          <w:rFonts w:ascii="標楷體" w:eastAsia="標楷體" w:hAnsi="標楷體" w:hint="eastAsia"/>
        </w:rPr>
        <w:t>到螺帽上時，螺栓會將螺帽橢圓形狀</w:t>
      </w:r>
      <w:proofErr w:type="gramStart"/>
      <w:r w:rsidR="006130B0" w:rsidRPr="00582DEB">
        <w:rPr>
          <w:rFonts w:ascii="標楷體" w:eastAsia="標楷體" w:hAnsi="標楷體" w:hint="eastAsia"/>
        </w:rPr>
        <w:t>的內孔</w:t>
      </w:r>
      <w:r w:rsidRPr="00582DEB">
        <w:rPr>
          <w:rFonts w:ascii="標楷體" w:eastAsia="標楷體" w:hAnsi="標楷體" w:hint="eastAsia"/>
        </w:rPr>
        <w:t>強制</w:t>
      </w:r>
      <w:proofErr w:type="gramEnd"/>
      <w:r w:rsidRPr="00582DEB">
        <w:rPr>
          <w:rFonts w:ascii="標楷體" w:eastAsia="標楷體" w:hAnsi="標楷體" w:hint="eastAsia"/>
        </w:rPr>
        <w:t>回復到圓形配置</w:t>
      </w:r>
      <w:r w:rsidR="006130B0" w:rsidRPr="00582DEB">
        <w:rPr>
          <w:rFonts w:ascii="標楷體" w:eastAsia="標楷體" w:hAnsi="標楷體" w:hint="eastAsia"/>
        </w:rPr>
        <w:t>，如圖二所示</w:t>
      </w:r>
      <w:r w:rsidRPr="00582DEB">
        <w:rPr>
          <w:rFonts w:ascii="標楷體" w:eastAsia="標楷體" w:hAnsi="標楷體" w:hint="eastAsia"/>
        </w:rPr>
        <w:t>。 結果是，螺</w:t>
      </w:r>
      <w:r w:rsidR="006130B0" w:rsidRPr="00582DEB">
        <w:rPr>
          <w:rFonts w:ascii="標楷體" w:eastAsia="標楷體" w:hAnsi="標楷體" w:hint="eastAsia"/>
        </w:rPr>
        <w:t>帽會</w:t>
      </w:r>
      <w:r w:rsidRPr="00582DEB">
        <w:rPr>
          <w:rFonts w:ascii="標楷體" w:eastAsia="標楷體" w:hAnsi="標楷體" w:hint="eastAsia"/>
        </w:rPr>
        <w:t>有一個壓力施加在螺栓上，防止螺栓在振動過程中</w:t>
      </w:r>
      <w:proofErr w:type="gramStart"/>
      <w:r w:rsidRPr="00582DEB">
        <w:rPr>
          <w:rFonts w:ascii="標楷體" w:eastAsia="標楷體" w:hAnsi="標楷體" w:hint="eastAsia"/>
        </w:rPr>
        <w:t>鬆</w:t>
      </w:r>
      <w:proofErr w:type="gramEnd"/>
      <w:r w:rsidR="006130B0" w:rsidRPr="00582DEB">
        <w:rPr>
          <w:rFonts w:ascii="標楷體" w:eastAsia="標楷體" w:hAnsi="標楷體" w:hint="eastAsia"/>
        </w:rPr>
        <w:t>脫</w:t>
      </w:r>
      <w:r w:rsidR="0014446B" w:rsidRPr="00582DEB">
        <w:rPr>
          <w:rFonts w:ascii="標楷體" w:eastAsia="標楷體" w:hAnsi="標楷體" w:hint="eastAsia"/>
        </w:rPr>
        <w:t>。</w:t>
      </w:r>
    </w:p>
    <w:p w:rsidR="0014446B" w:rsidRPr="00582DEB" w:rsidRDefault="0014446B" w:rsidP="0014446B">
      <w:pPr>
        <w:ind w:firstLine="480"/>
        <w:rPr>
          <w:rFonts w:ascii="標楷體" w:eastAsia="標楷體" w:hAnsi="標楷體"/>
        </w:rPr>
      </w:pPr>
    </w:p>
    <w:p w:rsidR="0014446B" w:rsidRPr="00582DEB" w:rsidRDefault="0014446B" w:rsidP="0014446B">
      <w:pPr>
        <w:ind w:firstLine="480"/>
        <w:jc w:val="center"/>
        <w:rPr>
          <w:rFonts w:ascii="標楷體" w:eastAsia="標楷體" w:hAnsi="標楷體"/>
        </w:rPr>
      </w:pPr>
      <w:r w:rsidRPr="00582DEB">
        <w:rPr>
          <w:noProof/>
        </w:rPr>
        <w:drawing>
          <wp:inline distT="0" distB="0" distL="0" distR="0" wp14:anchorId="67F0DB8B" wp14:editId="1E23607B">
            <wp:extent cx="2714625" cy="2247900"/>
            <wp:effectExtent l="0" t="0" r="952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螺絲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46B" w:rsidRPr="00582DEB" w:rsidRDefault="0014446B" w:rsidP="0014446B">
      <w:pPr>
        <w:ind w:firstLine="480"/>
        <w:jc w:val="center"/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>圖二</w:t>
      </w:r>
      <w:r w:rsidR="006130B0" w:rsidRPr="00582DEB">
        <w:rPr>
          <w:rFonts w:ascii="標楷體" w:eastAsia="標楷體" w:hAnsi="標楷體" w:hint="eastAsia"/>
        </w:rPr>
        <w:t xml:space="preserve"> 螺栓組裝到螺帽上</w:t>
      </w:r>
    </w:p>
    <w:p w:rsidR="0014446B" w:rsidRPr="00582DEB" w:rsidRDefault="0014446B" w:rsidP="0014446B">
      <w:pPr>
        <w:ind w:firstLine="480"/>
        <w:jc w:val="center"/>
        <w:rPr>
          <w:rFonts w:ascii="標楷體" w:eastAsia="標楷體" w:hAnsi="標楷體"/>
        </w:rPr>
      </w:pPr>
    </w:p>
    <w:p w:rsidR="0014446B" w:rsidRDefault="00B5060F" w:rsidP="0014446B">
      <w:pPr>
        <w:ind w:firstLine="480"/>
        <w:rPr>
          <w:rFonts w:ascii="標楷體" w:eastAsia="標楷體" w:hAnsi="標楷體" w:hint="eastAsia"/>
        </w:rPr>
      </w:pPr>
      <w:r w:rsidRPr="00582DEB">
        <w:rPr>
          <w:rFonts w:ascii="標楷體" w:eastAsia="標楷體" w:hAnsi="標楷體" w:hint="eastAsia"/>
        </w:rPr>
        <w:t>另外，</w:t>
      </w:r>
      <w:r w:rsidR="006130B0" w:rsidRPr="00582DEB">
        <w:rPr>
          <w:rFonts w:ascii="標楷體" w:eastAsia="標楷體" w:hAnsi="標楷體" w:hint="eastAsia"/>
        </w:rPr>
        <w:t>製造</w:t>
      </w:r>
      <w:r w:rsidR="00BF6900" w:rsidRPr="00582DEB">
        <w:rPr>
          <w:rFonts w:ascii="標楷體" w:eastAsia="標楷體" w:hAnsi="標楷體" w:hint="eastAsia"/>
        </w:rPr>
        <w:t>螺</w:t>
      </w:r>
      <w:r w:rsidR="006130B0" w:rsidRPr="00582DEB">
        <w:rPr>
          <w:rFonts w:ascii="標楷體" w:eastAsia="標楷體" w:hAnsi="標楷體" w:hint="eastAsia"/>
        </w:rPr>
        <w:t>栓時</w:t>
      </w:r>
      <w:r w:rsidR="00BF6900" w:rsidRPr="00582DEB">
        <w:rPr>
          <w:rFonts w:ascii="標楷體" w:eastAsia="標楷體" w:hAnsi="標楷體" w:hint="eastAsia"/>
        </w:rPr>
        <w:t>必須加以熱處理，也就是說，在螺絲的製造過程中，要將螺</w:t>
      </w:r>
      <w:r w:rsidR="006130B0" w:rsidRPr="00582DEB">
        <w:rPr>
          <w:rFonts w:ascii="標楷體" w:eastAsia="標楷體" w:hAnsi="標楷體" w:hint="eastAsia"/>
        </w:rPr>
        <w:t>栓</w:t>
      </w:r>
      <w:r w:rsidR="00BF6900" w:rsidRPr="00582DEB">
        <w:rPr>
          <w:rFonts w:ascii="標楷體" w:eastAsia="標楷體" w:hAnsi="標楷體" w:hint="eastAsia"/>
        </w:rPr>
        <w:t>加熱到攝氏一千度，加熱的時間非常短。所以這家公司</w:t>
      </w:r>
      <w:r w:rsidR="00582DEB">
        <w:rPr>
          <w:rFonts w:ascii="標楷體" w:eastAsia="標楷體" w:hAnsi="標楷體" w:hint="eastAsia"/>
        </w:rPr>
        <w:t>重</w:t>
      </w:r>
      <w:r w:rsidRPr="00582DEB">
        <w:rPr>
          <w:rFonts w:ascii="標楷體" w:eastAsia="標楷體" w:hAnsi="標楷體" w:hint="eastAsia"/>
        </w:rPr>
        <w:t>新設計</w:t>
      </w:r>
      <w:r w:rsidR="00BF6900" w:rsidRPr="00582DEB">
        <w:rPr>
          <w:rFonts w:ascii="標楷體" w:eastAsia="標楷體" w:hAnsi="標楷體" w:hint="eastAsia"/>
        </w:rPr>
        <w:t>螺</w:t>
      </w:r>
      <w:r w:rsidRPr="00582DEB">
        <w:rPr>
          <w:rFonts w:ascii="標楷體" w:eastAsia="標楷體" w:hAnsi="標楷體" w:hint="eastAsia"/>
        </w:rPr>
        <w:t>栓</w:t>
      </w:r>
      <w:r w:rsidR="00BF6900" w:rsidRPr="00582DEB">
        <w:rPr>
          <w:rFonts w:ascii="標楷體" w:eastAsia="標楷體" w:hAnsi="標楷體" w:hint="eastAsia"/>
        </w:rPr>
        <w:t>製造設備，使螺</w:t>
      </w:r>
      <w:r w:rsidRPr="00582DEB">
        <w:rPr>
          <w:rFonts w:ascii="標楷體" w:eastAsia="標楷體" w:hAnsi="標楷體" w:hint="eastAsia"/>
        </w:rPr>
        <w:t>栓能</w:t>
      </w:r>
      <w:r w:rsidR="00BF6900" w:rsidRPr="00582DEB">
        <w:rPr>
          <w:rFonts w:ascii="標楷體" w:eastAsia="標楷體" w:hAnsi="標楷體" w:hint="eastAsia"/>
        </w:rPr>
        <w:t>在短時間內加熱。當然，最重要的是要有機械手臂</w:t>
      </w:r>
      <w:proofErr w:type="gramStart"/>
      <w:r w:rsidR="00BF6900" w:rsidRPr="00582DEB">
        <w:rPr>
          <w:rFonts w:ascii="標楷體" w:eastAsia="標楷體" w:hAnsi="標楷體" w:hint="eastAsia"/>
        </w:rPr>
        <w:t>來拿每一個</w:t>
      </w:r>
      <w:proofErr w:type="gramEnd"/>
      <w:r w:rsidR="00BF6900" w:rsidRPr="00582DEB">
        <w:rPr>
          <w:rFonts w:ascii="標楷體" w:eastAsia="標楷體" w:hAnsi="標楷體" w:hint="eastAsia"/>
        </w:rPr>
        <w:t>螺</w:t>
      </w:r>
      <w:r w:rsidR="006130B0" w:rsidRPr="00582DEB">
        <w:rPr>
          <w:rFonts w:ascii="標楷體" w:eastAsia="標楷體" w:hAnsi="標楷體" w:hint="eastAsia"/>
        </w:rPr>
        <w:t>栓</w:t>
      </w:r>
      <w:r w:rsidR="00BF6900" w:rsidRPr="00582DEB">
        <w:rPr>
          <w:rFonts w:ascii="標楷體" w:eastAsia="標楷體" w:hAnsi="標楷體" w:hint="eastAsia"/>
        </w:rPr>
        <w:t>。這個手臂必須非常精確，它如果有些差錯，會將燒熱的螺絲掉落在地上，那將不</w:t>
      </w:r>
      <w:r w:rsidR="00BF6900" w:rsidRPr="00582DEB">
        <w:rPr>
          <w:rFonts w:ascii="標楷體" w:eastAsia="標楷體" w:hAnsi="標楷體" w:hint="eastAsia"/>
        </w:rPr>
        <w:lastRenderedPageBreak/>
        <w:t>堪設想。</w:t>
      </w:r>
    </w:p>
    <w:p w:rsidR="00582DEB" w:rsidRPr="00582DEB" w:rsidRDefault="00582DEB" w:rsidP="0014446B">
      <w:pPr>
        <w:ind w:firstLine="480"/>
        <w:rPr>
          <w:rFonts w:ascii="標楷體" w:eastAsia="標楷體" w:hAnsi="標楷體"/>
        </w:rPr>
      </w:pPr>
      <w:bookmarkStart w:id="0" w:name="_GoBack"/>
      <w:bookmarkEnd w:id="0"/>
    </w:p>
    <w:p w:rsidR="00BF6900" w:rsidRPr="00582DEB" w:rsidRDefault="00BF6900" w:rsidP="0014446B">
      <w:pPr>
        <w:ind w:firstLine="480"/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>這家公司可以將</w:t>
      </w:r>
      <w:proofErr w:type="gramStart"/>
      <w:r w:rsidRPr="00582DEB">
        <w:rPr>
          <w:rFonts w:ascii="標楷體" w:eastAsia="標楷體" w:hAnsi="標楷體" w:hint="eastAsia"/>
        </w:rPr>
        <w:t>各種扣件賣給</w:t>
      </w:r>
      <w:proofErr w:type="gramEnd"/>
      <w:r w:rsidRPr="00582DEB">
        <w:rPr>
          <w:rFonts w:ascii="標楷體" w:eastAsia="標楷體" w:hAnsi="標楷體" w:hint="eastAsia"/>
        </w:rPr>
        <w:t>世界上幾家最大的引擎公司。希望大家知道，這些引擎公司對於任何零組件都極端地</w:t>
      </w:r>
      <w:proofErr w:type="gramStart"/>
      <w:r w:rsidRPr="00582DEB">
        <w:rPr>
          <w:rFonts w:ascii="標楷體" w:eastAsia="標楷體" w:hAnsi="標楷體" w:hint="eastAsia"/>
        </w:rPr>
        <w:t>挑剔，</w:t>
      </w:r>
      <w:proofErr w:type="gramEnd"/>
      <w:r w:rsidRPr="00582DEB">
        <w:rPr>
          <w:rFonts w:ascii="標楷體" w:eastAsia="標楷體" w:hAnsi="標楷體" w:hint="eastAsia"/>
        </w:rPr>
        <w:t>能夠被他們看上是不容易的事。我們國家能夠有這種公司，乃是因為很多年前政府要發展航太工業，當時的官員知道</w:t>
      </w:r>
      <w:proofErr w:type="gramStart"/>
      <w:r w:rsidRPr="00582DEB">
        <w:rPr>
          <w:rFonts w:ascii="標楷體" w:eastAsia="標楷體" w:hAnsi="標楷體" w:hint="eastAsia"/>
        </w:rPr>
        <w:t>精密扣件的</w:t>
      </w:r>
      <w:proofErr w:type="gramEnd"/>
      <w:r w:rsidRPr="00582DEB">
        <w:rPr>
          <w:rFonts w:ascii="標楷體" w:eastAsia="標楷體" w:hAnsi="標楷體" w:hint="eastAsia"/>
        </w:rPr>
        <w:t>設計和製造是值得鼓勵的。要能夠做到這種</w:t>
      </w:r>
      <w:proofErr w:type="gramStart"/>
      <w:r w:rsidRPr="00582DEB">
        <w:rPr>
          <w:rFonts w:ascii="標楷體" w:eastAsia="標楷體" w:hAnsi="標楷體" w:hint="eastAsia"/>
        </w:rPr>
        <w:t>精密扣件</w:t>
      </w:r>
      <w:proofErr w:type="gramEnd"/>
      <w:r w:rsidRPr="00582DEB">
        <w:rPr>
          <w:rFonts w:ascii="標楷體" w:eastAsia="標楷體" w:hAnsi="標楷體" w:hint="eastAsia"/>
        </w:rPr>
        <w:t>，在我看來，必須重視精密加工以及材料問題。</w:t>
      </w:r>
    </w:p>
    <w:p w:rsidR="00BF6900" w:rsidRPr="00582DEB" w:rsidRDefault="00BF6900" w:rsidP="0014446B">
      <w:pPr>
        <w:ind w:firstLine="480"/>
        <w:rPr>
          <w:rFonts w:ascii="標楷體" w:eastAsia="標楷體" w:hAnsi="標楷體"/>
        </w:rPr>
      </w:pPr>
    </w:p>
    <w:p w:rsidR="00BF6900" w:rsidRPr="00582DEB" w:rsidRDefault="00BF6900" w:rsidP="0014446B">
      <w:pPr>
        <w:ind w:firstLine="480"/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>其實，幾乎所有的機械工業都不能避免材料問題。很多機械之所以能夠以高價賣出，常常是因為這些機械極為穩定。要做到機械長時間穩定，一定是用了很特別的材料。</w:t>
      </w:r>
    </w:p>
    <w:p w:rsidR="00BF6900" w:rsidRPr="00582DEB" w:rsidRDefault="00BF6900" w:rsidP="0014446B">
      <w:pPr>
        <w:ind w:firstLine="480"/>
        <w:rPr>
          <w:rFonts w:ascii="標楷體" w:eastAsia="標楷體" w:hAnsi="標楷體"/>
        </w:rPr>
      </w:pPr>
    </w:p>
    <w:p w:rsidR="00BF6900" w:rsidRPr="00582DEB" w:rsidRDefault="00BF6900" w:rsidP="0014446B">
      <w:pPr>
        <w:ind w:firstLine="480"/>
        <w:rPr>
          <w:rFonts w:ascii="標楷體" w:eastAsia="標楷體" w:hAnsi="標楷體"/>
        </w:rPr>
      </w:pPr>
      <w:r w:rsidRPr="00582DEB">
        <w:rPr>
          <w:rFonts w:ascii="標楷體" w:eastAsia="標楷體" w:hAnsi="標楷體" w:hint="eastAsia"/>
        </w:rPr>
        <w:t>希望政府能夠注意材料科學，也鼓勵國人在材料上做研究。我們也應該感謝</w:t>
      </w:r>
      <w:r w:rsidR="003F410D" w:rsidRPr="00582DEB">
        <w:rPr>
          <w:rFonts w:ascii="標楷體" w:eastAsia="標楷體" w:hAnsi="標楷體" w:hint="eastAsia"/>
        </w:rPr>
        <w:t>很多認真工作的工程師，沒有他們，我們絕對不可能做出能被外國飛機引擎大公司採用</w:t>
      </w:r>
      <w:proofErr w:type="gramStart"/>
      <w:r w:rsidR="003F410D" w:rsidRPr="00582DEB">
        <w:rPr>
          <w:rFonts w:ascii="標楷體" w:eastAsia="標楷體" w:hAnsi="標楷體" w:hint="eastAsia"/>
        </w:rPr>
        <w:t>的扣件</w:t>
      </w:r>
      <w:proofErr w:type="gramEnd"/>
      <w:r w:rsidR="003F410D" w:rsidRPr="00582DEB">
        <w:rPr>
          <w:rFonts w:ascii="標楷體" w:eastAsia="標楷體" w:hAnsi="標楷體" w:hint="eastAsia"/>
        </w:rPr>
        <w:t>。</w:t>
      </w:r>
    </w:p>
    <w:sectPr w:rsidR="00BF6900" w:rsidRPr="00582DEB" w:rsidSect="00D56B7F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2022" w:rsidRDefault="003A2022" w:rsidP="00BF6900">
      <w:r>
        <w:separator/>
      </w:r>
    </w:p>
  </w:endnote>
  <w:endnote w:type="continuationSeparator" w:id="0">
    <w:p w:rsidR="003A2022" w:rsidRDefault="003A2022" w:rsidP="00BF69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16522238"/>
      <w:docPartObj>
        <w:docPartGallery w:val="Page Numbers (Bottom of Page)"/>
        <w:docPartUnique/>
      </w:docPartObj>
    </w:sdtPr>
    <w:sdtEndPr/>
    <w:sdtContent>
      <w:p w:rsidR="00BF6900" w:rsidRDefault="00D56B7F">
        <w:pPr>
          <w:pStyle w:val="a7"/>
          <w:jc w:val="center"/>
        </w:pPr>
        <w:r>
          <w:fldChar w:fldCharType="begin"/>
        </w:r>
        <w:r w:rsidR="00BF6900">
          <w:instrText>PAGE   \* MERGEFORMAT</w:instrText>
        </w:r>
        <w:r>
          <w:fldChar w:fldCharType="separate"/>
        </w:r>
        <w:r w:rsidR="00582DEB" w:rsidRPr="00582DEB">
          <w:rPr>
            <w:noProof/>
            <w:lang w:val="zh-TW"/>
          </w:rPr>
          <w:t>1</w:t>
        </w:r>
        <w:r>
          <w:fldChar w:fldCharType="end"/>
        </w:r>
      </w:p>
    </w:sdtContent>
  </w:sdt>
  <w:p w:rsidR="00BF6900" w:rsidRDefault="00BF6900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2022" w:rsidRDefault="003A2022" w:rsidP="00BF6900">
      <w:r>
        <w:separator/>
      </w:r>
    </w:p>
  </w:footnote>
  <w:footnote w:type="continuationSeparator" w:id="0">
    <w:p w:rsidR="003A2022" w:rsidRDefault="003A2022" w:rsidP="00BF690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4446B"/>
    <w:rsid w:val="0014446B"/>
    <w:rsid w:val="00333D3E"/>
    <w:rsid w:val="003A2022"/>
    <w:rsid w:val="003F410D"/>
    <w:rsid w:val="00582DEB"/>
    <w:rsid w:val="005B1302"/>
    <w:rsid w:val="006130B0"/>
    <w:rsid w:val="008112AB"/>
    <w:rsid w:val="00830EDF"/>
    <w:rsid w:val="00B5060F"/>
    <w:rsid w:val="00BF6900"/>
    <w:rsid w:val="00D56B7F"/>
    <w:rsid w:val="00F146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6B7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4446B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14446B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BF690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F690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F690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F6900"/>
    <w:rPr>
      <w:sz w:val="20"/>
      <w:szCs w:val="20"/>
    </w:rPr>
  </w:style>
  <w:style w:type="character" w:customStyle="1" w:styleId="tlid-translation">
    <w:name w:val="tlid-translation"/>
    <w:basedOn w:val="a0"/>
    <w:rsid w:val="00830ED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4446B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14446B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BF690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F690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F690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F69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19</Words>
  <Characters>683</Characters>
  <Application>Microsoft Office Word</Application>
  <DocSecurity>0</DocSecurity>
  <Lines>5</Lines>
  <Paragraphs>1</Paragraphs>
  <ScaleCrop>false</ScaleCrop>
  <Company/>
  <LinksUpToDate>false</LinksUpToDate>
  <CharactersWithSpaces>8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家同</dc:creator>
  <cp:lastModifiedBy>李家同</cp:lastModifiedBy>
  <cp:revision>3</cp:revision>
  <dcterms:created xsi:type="dcterms:W3CDTF">2019-03-14T10:17:00Z</dcterms:created>
  <dcterms:modified xsi:type="dcterms:W3CDTF">2019-03-15T00:51:00Z</dcterms:modified>
</cp:coreProperties>
</file>